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6E93" w:rsidRDefault="007B5AE5" w:rsidP="00FD1116">
      <w:pPr>
        <w:pStyle w:val="1"/>
        <w:ind w:firstLine="643"/>
      </w:pPr>
      <w:r>
        <w:rPr>
          <w:rFonts w:hint="eastAsia"/>
        </w:rPr>
        <w:t>程序中的</w:t>
      </w:r>
      <w:r w:rsidR="00135774">
        <w:rPr>
          <w:rFonts w:hint="eastAsia"/>
        </w:rPr>
        <w:t>字符编码</w:t>
      </w:r>
    </w:p>
    <w:p w:rsidR="00002CA2" w:rsidRDefault="007B5AE5" w:rsidP="00D650EF">
      <w:pPr>
        <w:ind w:firstLine="420"/>
      </w:pPr>
      <w:r>
        <w:rPr>
          <w:rFonts w:hint="eastAsia"/>
        </w:rPr>
        <w:t>每个程序员都经历过</w:t>
      </w:r>
      <w:r w:rsidR="00E938F4">
        <w:rPr>
          <w:rFonts w:hint="eastAsia"/>
        </w:rPr>
        <w:t>字符乱码的困扰，经过一通折腾后，总算显示正常，但之后似乎还是时不时碰到乱码的问题。</w:t>
      </w:r>
    </w:p>
    <w:p w:rsidR="00D650EF" w:rsidRDefault="00002CA2" w:rsidP="00D650EF">
      <w:pPr>
        <w:ind w:firstLine="420"/>
      </w:pPr>
      <w:r>
        <w:rPr>
          <w:rFonts w:hint="eastAsia"/>
        </w:rPr>
        <w:t>当我们打开</w:t>
      </w:r>
      <w:r>
        <w:rPr>
          <w:rFonts w:hint="eastAsia"/>
        </w:rPr>
        <w:t>notepad</w:t>
      </w:r>
      <w:r>
        <w:rPr>
          <w:rFonts w:hint="eastAsia"/>
        </w:rPr>
        <w:t>或者</w:t>
      </w:r>
      <w:r>
        <w:rPr>
          <w:rFonts w:hint="eastAsia"/>
        </w:rPr>
        <w:t>ultraedit</w:t>
      </w:r>
      <w:r>
        <w:rPr>
          <w:rFonts w:hint="eastAsia"/>
        </w:rPr>
        <w:t>后，这些工具都会自带编码转换的选项，里面各种字符编码格式十分复杂，往往一头雾水。</w:t>
      </w:r>
    </w:p>
    <w:p w:rsidR="00002CA2" w:rsidRDefault="00002CA2" w:rsidP="00563449">
      <w:pPr>
        <w:ind w:firstLine="420"/>
      </w:pPr>
      <w:r>
        <w:rPr>
          <w:rFonts w:hint="eastAsia"/>
        </w:rPr>
        <w:t>这里不谈具体编码格式问题，这是一个很学究的话题。其实对于软件开发而言，除非专门做字符编码相关的软件，否则我们一般遇到的最多的也就那么几种字符编码，如</w:t>
      </w:r>
      <w:r>
        <w:rPr>
          <w:rFonts w:hint="eastAsia"/>
        </w:rPr>
        <w:t>utf</w:t>
      </w:r>
      <w:r>
        <w:rPr>
          <w:rFonts w:hint="eastAsia"/>
        </w:rPr>
        <w:t>和</w:t>
      </w:r>
      <w:r>
        <w:rPr>
          <w:rFonts w:hint="eastAsia"/>
        </w:rPr>
        <w:t>gbk</w:t>
      </w:r>
      <w:r>
        <w:rPr>
          <w:rFonts w:hint="eastAsia"/>
        </w:rPr>
        <w:t>。</w:t>
      </w:r>
      <w:r w:rsidR="00563449">
        <w:rPr>
          <w:rFonts w:hint="eastAsia"/>
        </w:rPr>
        <w:t>这里要说的是，当我们要考虑字符编码时，</w:t>
      </w:r>
      <w:r w:rsidR="00E54706">
        <w:rPr>
          <w:rFonts w:hint="eastAsia"/>
        </w:rPr>
        <w:t>理解一个</w:t>
      </w:r>
      <w:r w:rsidR="00563449">
        <w:rPr>
          <w:rFonts w:hint="eastAsia"/>
        </w:rPr>
        <w:t>基本的场景模型，然后根据这个模型，在遇到乱码问题后就可以定位大致方向。</w:t>
      </w:r>
    </w:p>
    <w:p w:rsidR="00563449" w:rsidRDefault="00563449" w:rsidP="00563449">
      <w:pPr>
        <w:ind w:firstLine="420"/>
      </w:pPr>
      <w:r>
        <w:rPr>
          <w:rFonts w:hint="eastAsia"/>
        </w:rPr>
        <w:t>下面是这个基本模型的示意图：</w:t>
      </w:r>
    </w:p>
    <w:p w:rsidR="009C1042" w:rsidRDefault="009C1042" w:rsidP="009C1042">
      <w:pPr>
        <w:ind w:firstLineChars="0" w:firstLine="0"/>
      </w:pPr>
      <w:r>
        <w:object w:dxaOrig="11932" w:dyaOrig="3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06.45pt" o:ole="">
            <v:imagedata r:id="rId8" o:title=""/>
          </v:shape>
          <o:OLEObject Type="Embed" ProgID="Visio.Drawing.11" ShapeID="_x0000_i1025" DrawAspect="Content" ObjectID="_1533842037" r:id="rId9"/>
        </w:object>
      </w:r>
    </w:p>
    <w:p w:rsidR="009C1042" w:rsidRDefault="009C1042" w:rsidP="009C1042">
      <w:pPr>
        <w:pStyle w:val="a5"/>
        <w:numPr>
          <w:ilvl w:val="0"/>
          <w:numId w:val="10"/>
        </w:numPr>
        <w:ind w:firstLineChars="0"/>
      </w:pPr>
      <w:r w:rsidRPr="009C1042">
        <w:rPr>
          <w:rFonts w:hint="eastAsia"/>
        </w:rPr>
        <w:t xml:space="preserve">Text source: </w:t>
      </w:r>
      <w:r>
        <w:rPr>
          <w:rFonts w:hint="eastAsia"/>
        </w:rPr>
        <w:t>程序读取的外部数据容器</w:t>
      </w:r>
    </w:p>
    <w:p w:rsidR="009C1042" w:rsidRDefault="009C1042" w:rsidP="009C1042">
      <w:pPr>
        <w:ind w:firstLine="420"/>
      </w:pPr>
      <w:r>
        <w:rPr>
          <w:rFonts w:hint="eastAsia"/>
        </w:rPr>
        <w:t>比如读取的外部配置文件、数据库</w:t>
      </w:r>
      <w:r w:rsidR="00AA2B0C">
        <w:rPr>
          <w:rFonts w:hint="eastAsia"/>
        </w:rPr>
        <w:t>、网络数据流</w:t>
      </w:r>
      <w:r>
        <w:rPr>
          <w:rFonts w:hint="eastAsia"/>
        </w:rPr>
        <w:t>甚至标准输入等。</w:t>
      </w:r>
    </w:p>
    <w:p w:rsidR="009C1042" w:rsidRDefault="009C1042" w:rsidP="009C1042">
      <w:pPr>
        <w:pStyle w:val="a5"/>
        <w:numPr>
          <w:ilvl w:val="0"/>
          <w:numId w:val="10"/>
        </w:numPr>
        <w:ind w:firstLineChars="0"/>
      </w:pPr>
      <w:r w:rsidRPr="009C1042">
        <w:rPr>
          <w:rFonts w:hint="eastAsia"/>
        </w:rPr>
        <w:t xml:space="preserve">App context: </w:t>
      </w:r>
      <w:r>
        <w:rPr>
          <w:rFonts w:hint="eastAsia"/>
        </w:rPr>
        <w:t>程序代码的当前上下文</w:t>
      </w:r>
    </w:p>
    <w:p w:rsidR="009C1042" w:rsidRDefault="009C1042" w:rsidP="009C1042">
      <w:pPr>
        <w:ind w:left="420" w:firstLineChars="0" w:firstLine="0"/>
      </w:pPr>
      <w:r>
        <w:rPr>
          <w:rFonts w:hint="eastAsia"/>
        </w:rPr>
        <w:t>比如图中列举的程序中字符串变量的值、断点调试时变量显示的值等。</w:t>
      </w:r>
    </w:p>
    <w:p w:rsidR="009C1042" w:rsidRDefault="009C1042" w:rsidP="009C1042">
      <w:pPr>
        <w:pStyle w:val="a5"/>
        <w:numPr>
          <w:ilvl w:val="0"/>
          <w:numId w:val="10"/>
        </w:numPr>
        <w:ind w:firstLineChars="0"/>
      </w:pPr>
      <w:r w:rsidRPr="009C1042">
        <w:rPr>
          <w:rFonts w:hint="eastAsia"/>
        </w:rPr>
        <w:t xml:space="preserve">Text destination: </w:t>
      </w:r>
      <w:r>
        <w:rPr>
          <w:rFonts w:hint="eastAsia"/>
        </w:rPr>
        <w:t>程序输出的外部数据容器</w:t>
      </w:r>
    </w:p>
    <w:p w:rsidR="009C1042" w:rsidRDefault="009C1042" w:rsidP="009C1042">
      <w:pPr>
        <w:ind w:left="420" w:firstLineChars="0" w:firstLine="0"/>
      </w:pPr>
      <w:r>
        <w:rPr>
          <w:rFonts w:hint="eastAsia"/>
        </w:rPr>
        <w:t>比如保存到输出到外部的文件、数据库甚至标准输出等。</w:t>
      </w:r>
    </w:p>
    <w:p w:rsidR="009C1042" w:rsidRDefault="009C1042" w:rsidP="00AA2B0C">
      <w:pPr>
        <w:ind w:firstLine="420"/>
        <w:rPr>
          <w:rFonts w:hint="eastAsia"/>
        </w:rPr>
      </w:pPr>
      <w:r>
        <w:rPr>
          <w:rFonts w:hint="eastAsia"/>
        </w:rPr>
        <w:t>这</w:t>
      </w:r>
      <w:r>
        <w:rPr>
          <w:rFonts w:hint="eastAsia"/>
        </w:rPr>
        <w:t>3</w:t>
      </w:r>
      <w:r>
        <w:rPr>
          <w:rFonts w:hint="eastAsia"/>
        </w:rPr>
        <w:t>个部分都有一个字符编码类型，举个列子：程序上下文环境是</w:t>
      </w:r>
      <w:r>
        <w:rPr>
          <w:rFonts w:hint="eastAsia"/>
        </w:rPr>
        <w:t>gbk</w:t>
      </w:r>
      <w:r>
        <w:rPr>
          <w:rFonts w:hint="eastAsia"/>
        </w:rPr>
        <w:t>的字符编码，读取一个</w:t>
      </w:r>
      <w:r w:rsidR="00AA2B0C">
        <w:rPr>
          <w:rFonts w:hint="eastAsia"/>
        </w:rPr>
        <w:t>utf</w:t>
      </w:r>
      <w:r w:rsidR="00AA2B0C">
        <w:rPr>
          <w:rFonts w:hint="eastAsia"/>
        </w:rPr>
        <w:t>的配置文件，然后写到设置了</w:t>
      </w:r>
      <w:r w:rsidR="00AA2B0C">
        <w:rPr>
          <w:rFonts w:hint="eastAsia"/>
        </w:rPr>
        <w:t>gbk</w:t>
      </w:r>
      <w:r w:rsidR="00AA2B0C">
        <w:rPr>
          <w:rFonts w:hint="eastAsia"/>
        </w:rPr>
        <w:t>字符编码的数据库中，结果会怎样？</w:t>
      </w:r>
    </w:p>
    <w:p w:rsidR="00D03300" w:rsidRDefault="00D03300" w:rsidP="00D03300">
      <w:pPr>
        <w:ind w:firstLineChars="95" w:firstLine="199"/>
        <w:rPr>
          <w:rFonts w:hint="eastAsia"/>
        </w:rPr>
      </w:pPr>
      <w:r>
        <w:rPr>
          <w:rFonts w:hint="eastAsia"/>
        </w:rPr>
        <w:t xml:space="preserve">  </w:t>
      </w:r>
      <w:r>
        <w:t>U</w:t>
      </w:r>
      <w:r>
        <w:rPr>
          <w:rFonts w:hint="eastAsia"/>
        </w:rPr>
        <w:t>tf</w:t>
      </w:r>
      <w:r>
        <w:rPr>
          <w:rFonts w:hint="eastAsia"/>
        </w:rPr>
        <w:t>的配置文件被读取后，二进制内容不变，但解释不再以</w:t>
      </w:r>
      <w:r>
        <w:rPr>
          <w:rFonts w:hint="eastAsia"/>
        </w:rPr>
        <w:t>utf</w:t>
      </w:r>
      <w:r>
        <w:rPr>
          <w:rFonts w:hint="eastAsia"/>
        </w:rPr>
        <w:t>编码格式，而是</w:t>
      </w:r>
      <w:r>
        <w:rPr>
          <w:rFonts w:hint="eastAsia"/>
        </w:rPr>
        <w:t>gbk</w:t>
      </w:r>
      <w:r>
        <w:rPr>
          <w:rFonts w:hint="eastAsia"/>
        </w:rPr>
        <w:t>编码格式，所以视觉上会造成乱码。一般程序本身不会改变读取字符的二进制数据（少数情况会对特殊字符进行处理、比如‘</w:t>
      </w:r>
      <w:r>
        <w:rPr>
          <w:rFonts w:hint="eastAsia"/>
        </w:rPr>
        <w:t>\r</w:t>
      </w:r>
      <w:r>
        <w:rPr>
          <w:rFonts w:hint="eastAsia"/>
        </w:rPr>
        <w:t>’字符），之后存储到数据库中，由于数据库的字符编码是</w:t>
      </w:r>
      <w:r>
        <w:rPr>
          <w:rFonts w:hint="eastAsia"/>
        </w:rPr>
        <w:t>gbk</w:t>
      </w:r>
      <w:r>
        <w:rPr>
          <w:rFonts w:hint="eastAsia"/>
        </w:rPr>
        <w:t>，所以视觉上仍然是乱码，但如果数据库编码是</w:t>
      </w:r>
      <w:r>
        <w:rPr>
          <w:rFonts w:hint="eastAsia"/>
        </w:rPr>
        <w:t>utf</w:t>
      </w:r>
      <w:r>
        <w:rPr>
          <w:rFonts w:hint="eastAsia"/>
        </w:rPr>
        <w:t>的，则乱码会少很多（之前程序中改变了部分字符的二进制）或者完全没有乱码。</w:t>
      </w:r>
    </w:p>
    <w:p w:rsidR="00AA2B0C" w:rsidRPr="009C1042" w:rsidRDefault="00AA2B0C" w:rsidP="00AA2B0C">
      <w:pPr>
        <w:ind w:firstLine="420"/>
      </w:pPr>
    </w:p>
    <w:sectPr w:rsidR="00AA2B0C" w:rsidRPr="009C1042" w:rsidSect="00E26E93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2239D" w:rsidRDefault="0052239D" w:rsidP="00FD1116">
      <w:pPr>
        <w:spacing w:line="240" w:lineRule="auto"/>
        <w:ind w:firstLine="420"/>
      </w:pPr>
      <w:r>
        <w:separator/>
      </w:r>
    </w:p>
  </w:endnote>
  <w:endnote w:type="continuationSeparator" w:id="1">
    <w:p w:rsidR="0052239D" w:rsidRDefault="0052239D" w:rsidP="00FD1116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7C09" w:rsidRDefault="00F27C09" w:rsidP="00F27C09">
    <w:pPr>
      <w:pStyle w:val="a4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7C09" w:rsidRDefault="00F27C09" w:rsidP="00F27C09">
    <w:pPr>
      <w:pStyle w:val="a4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7C09" w:rsidRDefault="00F27C09" w:rsidP="00F27C09">
    <w:pPr>
      <w:pStyle w:val="a4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2239D" w:rsidRDefault="0052239D" w:rsidP="00FD1116">
      <w:pPr>
        <w:spacing w:line="240" w:lineRule="auto"/>
        <w:ind w:firstLine="420"/>
      </w:pPr>
      <w:r>
        <w:separator/>
      </w:r>
    </w:p>
  </w:footnote>
  <w:footnote w:type="continuationSeparator" w:id="1">
    <w:p w:rsidR="0052239D" w:rsidRDefault="0052239D" w:rsidP="00FD1116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7C09" w:rsidRDefault="00F27C09" w:rsidP="00F27C09">
    <w:pPr>
      <w:pStyle w:val="a3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7C09" w:rsidRDefault="00F27C09" w:rsidP="00F27C09">
    <w:pPr>
      <w:pStyle w:val="a3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7C09" w:rsidRDefault="00F27C09" w:rsidP="00F27C09">
    <w:pPr>
      <w:pStyle w:val="a3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6A0E43"/>
    <w:multiLevelType w:val="hybridMultilevel"/>
    <w:tmpl w:val="ACB6770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8FA0DB9"/>
    <w:multiLevelType w:val="hybridMultilevel"/>
    <w:tmpl w:val="503ECBC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E18554A"/>
    <w:multiLevelType w:val="hybridMultilevel"/>
    <w:tmpl w:val="59B2837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4F53471"/>
    <w:multiLevelType w:val="hybridMultilevel"/>
    <w:tmpl w:val="3ED8377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6BC6292"/>
    <w:multiLevelType w:val="hybridMultilevel"/>
    <w:tmpl w:val="85F2FE9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3F517B1"/>
    <w:multiLevelType w:val="hybridMultilevel"/>
    <w:tmpl w:val="4F562B0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FCB31F6"/>
    <w:multiLevelType w:val="hybridMultilevel"/>
    <w:tmpl w:val="AE5466E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3A02BE0"/>
    <w:multiLevelType w:val="hybridMultilevel"/>
    <w:tmpl w:val="88964DA0"/>
    <w:lvl w:ilvl="0" w:tplc="E67E06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9E46C9C"/>
    <w:multiLevelType w:val="hybridMultilevel"/>
    <w:tmpl w:val="1B4ECD22"/>
    <w:lvl w:ilvl="0" w:tplc="CCDEE8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AB377D4"/>
    <w:multiLevelType w:val="hybridMultilevel"/>
    <w:tmpl w:val="AB4289F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7"/>
  </w:num>
  <w:num w:numId="3">
    <w:abstractNumId w:val="1"/>
  </w:num>
  <w:num w:numId="4">
    <w:abstractNumId w:val="6"/>
  </w:num>
  <w:num w:numId="5">
    <w:abstractNumId w:val="2"/>
  </w:num>
  <w:num w:numId="6">
    <w:abstractNumId w:val="3"/>
  </w:num>
  <w:num w:numId="7">
    <w:abstractNumId w:val="9"/>
  </w:num>
  <w:num w:numId="8">
    <w:abstractNumId w:val="4"/>
  </w:num>
  <w:num w:numId="9">
    <w:abstractNumId w:val="5"/>
  </w:num>
  <w:num w:numId="1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D1116"/>
    <w:rsid w:val="00002CA2"/>
    <w:rsid w:val="000242FE"/>
    <w:rsid w:val="0005014C"/>
    <w:rsid w:val="00067DA0"/>
    <w:rsid w:val="000D3504"/>
    <w:rsid w:val="000D45FD"/>
    <w:rsid w:val="00135774"/>
    <w:rsid w:val="0015742F"/>
    <w:rsid w:val="0016790A"/>
    <w:rsid w:val="001D3792"/>
    <w:rsid w:val="00255440"/>
    <w:rsid w:val="00273755"/>
    <w:rsid w:val="00277115"/>
    <w:rsid w:val="002A4443"/>
    <w:rsid w:val="002E4B03"/>
    <w:rsid w:val="00312C7E"/>
    <w:rsid w:val="00321843"/>
    <w:rsid w:val="00424838"/>
    <w:rsid w:val="0046288B"/>
    <w:rsid w:val="004832AA"/>
    <w:rsid w:val="004B2D59"/>
    <w:rsid w:val="004C681C"/>
    <w:rsid w:val="004E09A9"/>
    <w:rsid w:val="00500A95"/>
    <w:rsid w:val="00513255"/>
    <w:rsid w:val="0052239D"/>
    <w:rsid w:val="00563449"/>
    <w:rsid w:val="00574BEE"/>
    <w:rsid w:val="005C6426"/>
    <w:rsid w:val="005E7BA1"/>
    <w:rsid w:val="005F21F1"/>
    <w:rsid w:val="006306CE"/>
    <w:rsid w:val="0067616C"/>
    <w:rsid w:val="00696382"/>
    <w:rsid w:val="006B50E8"/>
    <w:rsid w:val="006F644B"/>
    <w:rsid w:val="00740D65"/>
    <w:rsid w:val="007522F1"/>
    <w:rsid w:val="007A4423"/>
    <w:rsid w:val="007B5AE5"/>
    <w:rsid w:val="007C2EC2"/>
    <w:rsid w:val="007D44D2"/>
    <w:rsid w:val="007E1930"/>
    <w:rsid w:val="008576FF"/>
    <w:rsid w:val="008A1821"/>
    <w:rsid w:val="008D7745"/>
    <w:rsid w:val="00991CA2"/>
    <w:rsid w:val="009C1042"/>
    <w:rsid w:val="009D7C26"/>
    <w:rsid w:val="009F4089"/>
    <w:rsid w:val="00A11772"/>
    <w:rsid w:val="00A172BD"/>
    <w:rsid w:val="00A859A4"/>
    <w:rsid w:val="00AA2B0C"/>
    <w:rsid w:val="00AC18DB"/>
    <w:rsid w:val="00AE4F07"/>
    <w:rsid w:val="00B34C11"/>
    <w:rsid w:val="00BF009F"/>
    <w:rsid w:val="00C945AD"/>
    <w:rsid w:val="00CA3345"/>
    <w:rsid w:val="00CB735A"/>
    <w:rsid w:val="00D03300"/>
    <w:rsid w:val="00D10A36"/>
    <w:rsid w:val="00D129D9"/>
    <w:rsid w:val="00D34702"/>
    <w:rsid w:val="00D47470"/>
    <w:rsid w:val="00D56B89"/>
    <w:rsid w:val="00D650EF"/>
    <w:rsid w:val="00D90060"/>
    <w:rsid w:val="00D94668"/>
    <w:rsid w:val="00E0477C"/>
    <w:rsid w:val="00E26E93"/>
    <w:rsid w:val="00E54706"/>
    <w:rsid w:val="00E628E9"/>
    <w:rsid w:val="00E938F4"/>
    <w:rsid w:val="00F24FEA"/>
    <w:rsid w:val="00F27C09"/>
    <w:rsid w:val="00F52C73"/>
    <w:rsid w:val="00F935FA"/>
    <w:rsid w:val="00FA304E"/>
    <w:rsid w:val="00FD1116"/>
    <w:rsid w:val="00FF0D6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1116"/>
    <w:pPr>
      <w:widowControl w:val="0"/>
      <w:spacing w:line="360" w:lineRule="auto"/>
      <w:ind w:firstLineChars="200" w:firstLine="200"/>
    </w:pPr>
  </w:style>
  <w:style w:type="paragraph" w:styleId="1">
    <w:name w:val="heading 1"/>
    <w:basedOn w:val="a"/>
    <w:next w:val="a"/>
    <w:link w:val="1Char"/>
    <w:uiPriority w:val="9"/>
    <w:qFormat/>
    <w:rsid w:val="00FD1116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859A4"/>
    <w:pPr>
      <w:keepNext/>
      <w:keepLines/>
      <w:spacing w:before="160" w:after="160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D11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D111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D111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D111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D1116"/>
    <w:rPr>
      <w:b/>
      <w:bCs/>
      <w:kern w:val="44"/>
      <w:sz w:val="32"/>
      <w:szCs w:val="44"/>
    </w:rPr>
  </w:style>
  <w:style w:type="paragraph" w:styleId="a5">
    <w:name w:val="List Paragraph"/>
    <w:basedOn w:val="a"/>
    <w:uiPriority w:val="34"/>
    <w:qFormat/>
    <w:rsid w:val="00A11772"/>
    <w:pPr>
      <w:ind w:firstLine="420"/>
    </w:pPr>
  </w:style>
  <w:style w:type="character" w:customStyle="1" w:styleId="2Char">
    <w:name w:val="标题 2 Char"/>
    <w:basedOn w:val="a0"/>
    <w:link w:val="2"/>
    <w:uiPriority w:val="9"/>
    <w:rsid w:val="00A859A4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a6">
    <w:name w:val="Document Map"/>
    <w:basedOn w:val="a"/>
    <w:link w:val="Char1"/>
    <w:uiPriority w:val="99"/>
    <w:semiHidden/>
    <w:unhideWhenUsed/>
    <w:rsid w:val="00991CA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991CA2"/>
    <w:rPr>
      <w:rFonts w:ascii="宋体" w:eastAsia="宋体"/>
      <w:sz w:val="18"/>
      <w:szCs w:val="18"/>
    </w:rPr>
  </w:style>
  <w:style w:type="table" w:styleId="a7">
    <w:name w:val="Table Grid"/>
    <w:basedOn w:val="a1"/>
    <w:uiPriority w:val="59"/>
    <w:rsid w:val="007522F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Char2"/>
    <w:uiPriority w:val="99"/>
    <w:semiHidden/>
    <w:unhideWhenUsed/>
    <w:rsid w:val="00D47470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D47470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38DD1E-360F-471A-B97E-A4793E1A51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</TotalTime>
  <Pages>2</Pages>
  <Words>111</Words>
  <Characters>633</Characters>
  <Application>Microsoft Office Word</Application>
  <DocSecurity>0</DocSecurity>
  <Lines>5</Lines>
  <Paragraphs>1</Paragraphs>
  <ScaleCrop>false</ScaleCrop>
  <Company>微软中国</Company>
  <LinksUpToDate>false</LinksUpToDate>
  <CharactersWithSpaces>7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91</cp:revision>
  <dcterms:created xsi:type="dcterms:W3CDTF">2016-08-10T13:33:00Z</dcterms:created>
  <dcterms:modified xsi:type="dcterms:W3CDTF">2016-08-27T14:27:00Z</dcterms:modified>
</cp:coreProperties>
</file>